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51F" w:rsidRDefault="004E7C59" w:rsidP="00C4351F">
      <w:pPr>
        <w:tabs>
          <w:tab w:val="center" w:pos="4536"/>
          <w:tab w:val="right" w:pos="9072"/>
        </w:tabs>
        <w:jc w:val="center"/>
      </w:pPr>
      <w:r>
        <w:object w:dxaOrig="9869" w:dyaOrig="12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2pt;height:573pt" o:ole="">
            <v:imagedata r:id="rId6" o:title=""/>
          </v:shape>
          <o:OLEObject Type="Embed" ProgID="Visio.Drawing.11" ShapeID="_x0000_i1025" DrawAspect="Content" ObjectID="_1583962286" r:id="rId7"/>
        </w:object>
      </w:r>
    </w:p>
    <w:sectPr w:rsidR="00C4351F" w:rsidSect="0055564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469B" w:rsidRDefault="006E469B" w:rsidP="006A09F1">
      <w:pPr>
        <w:spacing w:after="0" w:line="240" w:lineRule="auto"/>
      </w:pPr>
      <w:r>
        <w:separator/>
      </w:r>
    </w:p>
  </w:endnote>
  <w:endnote w:type="continuationSeparator" w:id="0">
    <w:p w:rsidR="006E469B" w:rsidRDefault="006E469B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7CA4" w:rsidRDefault="00267CA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7CA4" w:rsidRDefault="00267CA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7CA4" w:rsidRDefault="00267CA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469B" w:rsidRDefault="006E469B" w:rsidP="006A09F1">
      <w:pPr>
        <w:spacing w:after="0" w:line="240" w:lineRule="auto"/>
      </w:pPr>
      <w:r>
        <w:separator/>
      </w:r>
    </w:p>
  </w:footnote>
  <w:footnote w:type="continuationSeparator" w:id="0">
    <w:p w:rsidR="006E469B" w:rsidRDefault="006E469B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7CA4" w:rsidRDefault="00267CA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040499" w:rsidP="00040499">
          <w:pPr>
            <w:pStyle w:val="Default"/>
            <w:tabs>
              <w:tab w:val="left" w:pos="1188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50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4E7C59" w:rsidRDefault="004E7C59" w:rsidP="004E7C59">
          <w:pPr>
            <w:pStyle w:val="Default"/>
            <w:rPr>
              <w:sz w:val="16"/>
              <w:szCs w:val="16"/>
            </w:rPr>
          </w:pPr>
          <w:r w:rsidRPr="004E7C59">
            <w:rPr>
              <w:sz w:val="16"/>
              <w:szCs w:val="16"/>
            </w:rPr>
            <w:t>SEYİR DEFTERİ SİSTEME TANITIMI VE SAYFA GİRİŞİ İŞLEMLER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7CA4" w:rsidRDefault="00267CA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36E0E"/>
    <w:rsid w:val="00040499"/>
    <w:rsid w:val="000A4AEE"/>
    <w:rsid w:val="00165A41"/>
    <w:rsid w:val="002345BC"/>
    <w:rsid w:val="00267CA4"/>
    <w:rsid w:val="00352968"/>
    <w:rsid w:val="00377673"/>
    <w:rsid w:val="00393999"/>
    <w:rsid w:val="003F141F"/>
    <w:rsid w:val="00405678"/>
    <w:rsid w:val="00424FA1"/>
    <w:rsid w:val="00451FC9"/>
    <w:rsid w:val="00466DF1"/>
    <w:rsid w:val="004E7C59"/>
    <w:rsid w:val="00555642"/>
    <w:rsid w:val="005B46C3"/>
    <w:rsid w:val="00630774"/>
    <w:rsid w:val="006A09F1"/>
    <w:rsid w:val="006D6592"/>
    <w:rsid w:val="006E469B"/>
    <w:rsid w:val="006E6D86"/>
    <w:rsid w:val="007A0F58"/>
    <w:rsid w:val="008C627E"/>
    <w:rsid w:val="009E741C"/>
    <w:rsid w:val="00A74304"/>
    <w:rsid w:val="00AE2011"/>
    <w:rsid w:val="00B47546"/>
    <w:rsid w:val="00B8536F"/>
    <w:rsid w:val="00BE13E5"/>
    <w:rsid w:val="00C03F96"/>
    <w:rsid w:val="00C255D0"/>
    <w:rsid w:val="00C435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564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365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B5C0E3B-6B26-4316-9EB1-C8D59BDC0D7B}"/>
</file>

<file path=customXml/itemProps2.xml><?xml version="1.0" encoding="utf-8"?>
<ds:datastoreItem xmlns:ds="http://schemas.openxmlformats.org/officeDocument/2006/customXml" ds:itemID="{1CB334E1-75C2-4D1E-A494-7C4474F08862}"/>
</file>

<file path=customXml/itemProps3.xml><?xml version="1.0" encoding="utf-8"?>
<ds:datastoreItem xmlns:ds="http://schemas.openxmlformats.org/officeDocument/2006/customXml" ds:itemID="{EC8ADA70-FF0B-4DB2-BD79-7F809F8A737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cp:lastPrinted>2018-02-20T13:11:00Z</cp:lastPrinted>
  <dcterms:created xsi:type="dcterms:W3CDTF">2018-02-21T11:42:00Z</dcterms:created>
  <dcterms:modified xsi:type="dcterms:W3CDTF">2018-03-30T2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